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bookmarkEnd w:id="0"/>
    <w:p w:rsidR="003529D7" w:rsidRDefault="00D36EB8">
      <w:r>
        <w:object w:dxaOrig="17639" w:dyaOrig="275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69.5pt;height:1045.5pt" o:ole="">
            <v:imagedata r:id="rId5" o:title=""/>
          </v:shape>
          <o:OLEObject Type="Embed" ProgID="Visio.Drawing.11" ShapeID="_x0000_i1025" DrawAspect="Content" ObjectID="_1447521830" r:id="rId6"/>
        </w:object>
      </w:r>
    </w:p>
    <w:sectPr w:rsidR="003529D7" w:rsidSect="00D36EB8">
      <w:pgSz w:w="16839" w:h="23814" w:code="8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36EB8"/>
    <w:rsid w:val="003529D7"/>
    <w:rsid w:val="00D36E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gneto</dc:creator>
  <cp:lastModifiedBy>Magneto</cp:lastModifiedBy>
  <cp:revision>2</cp:revision>
  <dcterms:created xsi:type="dcterms:W3CDTF">2013-12-02T15:01:00Z</dcterms:created>
  <dcterms:modified xsi:type="dcterms:W3CDTF">2013-12-02T15:07:00Z</dcterms:modified>
</cp:coreProperties>
</file>